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27E581" w14:textId="10A922B2" w:rsidR="003F4B22" w:rsidRDefault="004A67F1">
      <w:r>
        <w:rPr>
          <w:rFonts w:hint="eastAsia"/>
        </w:rPr>
        <w:t>第一层数据流</w:t>
      </w:r>
      <w:r>
        <w:rPr>
          <w:rFonts w:hint="eastAsia"/>
        </w:rPr>
        <w:t>e</w:t>
      </w:r>
      <w:r>
        <w:rPr>
          <w:rFonts w:hint="eastAsia"/>
        </w:rPr>
        <w:t>：</w:t>
      </w:r>
    </w:p>
    <w:p w14:paraId="24D34723" w14:textId="3F26C436" w:rsidR="005C4C09" w:rsidRDefault="004A67F1" w:rsidP="005C4C09">
      <w:r>
        <w:object w:dxaOrig="10336" w:dyaOrig="3200" w14:anchorId="7ED0BC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28.6pt" o:ole="">
            <v:imagedata r:id="rId7" o:title=""/>
          </v:shape>
          <o:OLEObject Type="Embed" ProgID="Visio.Drawing.11" ShapeID="_x0000_i1025" DrawAspect="Content" ObjectID="_1683729405" r:id="rId8"/>
        </w:object>
      </w:r>
      <w:bookmarkStart w:id="0" w:name="_Toc266115772"/>
      <w:bookmarkStart w:id="1" w:name="_Toc266116007"/>
      <w:bookmarkStart w:id="2" w:name="_Toc266116122"/>
      <w:bookmarkStart w:id="3" w:name="_Toc265833274"/>
      <w:bookmarkStart w:id="4" w:name="_Toc266115793"/>
      <w:bookmarkStart w:id="5" w:name="_Toc44494725"/>
      <w:bookmarkStart w:id="6" w:name="_Toc265833770"/>
      <w:r w:rsidR="005C4C09">
        <w:rPr>
          <w:rFonts w:hint="eastAsia"/>
        </w:rPr>
        <w:t xml:space="preserve"> </w:t>
      </w:r>
      <w:r w:rsidR="005C4C09">
        <w:rPr>
          <w:rFonts w:hint="eastAsia"/>
        </w:rPr>
        <w:t>性能需求分析</w:t>
      </w:r>
      <w:bookmarkEnd w:id="0"/>
      <w:bookmarkEnd w:id="1"/>
      <w:bookmarkEnd w:id="2"/>
      <w:bookmarkEnd w:id="3"/>
      <w:bookmarkEnd w:id="4"/>
      <w:bookmarkEnd w:id="5"/>
      <w:bookmarkEnd w:id="6"/>
    </w:p>
    <w:p w14:paraId="585CD025" w14:textId="77777777" w:rsidR="005C4C09" w:rsidRDefault="005C4C09" w:rsidP="005C4C09">
      <w:pPr>
        <w:tabs>
          <w:tab w:val="left" w:pos="3600"/>
        </w:tabs>
        <w:ind w:left="480" w:hangingChars="200" w:hanging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硬件环境</w:t>
      </w:r>
    </w:p>
    <w:p w14:paraId="7BAA11C0" w14:textId="77777777" w:rsidR="005C4C09" w:rsidRDefault="005C4C09" w:rsidP="005C4C09">
      <w:pPr>
        <w:numPr>
          <w:ilvl w:val="0"/>
          <w:numId w:val="1"/>
        </w:numPr>
        <w:tabs>
          <w:tab w:val="left" w:pos="3600"/>
        </w:tabs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处理器：Inter CR300或是更高。</w:t>
      </w:r>
    </w:p>
    <w:p w14:paraId="4677EBAF" w14:textId="77777777" w:rsidR="005C4C09" w:rsidRDefault="005C4C09" w:rsidP="005C4C09">
      <w:pPr>
        <w:numPr>
          <w:ilvl w:val="0"/>
          <w:numId w:val="1"/>
        </w:numPr>
        <w:tabs>
          <w:tab w:val="left" w:pos="3600"/>
        </w:tabs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内存：128MB（建议 196MB）。</w:t>
      </w:r>
    </w:p>
    <w:p w14:paraId="01997903" w14:textId="77777777" w:rsidR="005C4C09" w:rsidRDefault="005C4C09" w:rsidP="005C4C09">
      <w:pPr>
        <w:numPr>
          <w:ilvl w:val="0"/>
          <w:numId w:val="1"/>
        </w:numPr>
        <w:tabs>
          <w:tab w:val="left" w:pos="3600"/>
        </w:tabs>
        <w:adjustRightInd w:val="0"/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硬盘空间：20MB。</w:t>
      </w:r>
    </w:p>
    <w:p w14:paraId="77C412CC" w14:textId="77777777" w:rsidR="005C4C09" w:rsidRDefault="005C4C09" w:rsidP="005C4C09">
      <w:pPr>
        <w:tabs>
          <w:tab w:val="left" w:pos="3600"/>
        </w:tabs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ascii="宋体" w:hAnsi="宋体" w:hint="eastAsia"/>
          <w:sz w:val="24"/>
        </w:rPr>
        <w:t>（2）</w:t>
      </w:r>
      <w:r>
        <w:rPr>
          <w:rFonts w:ascii="宋体" w:hAnsi="宋体" w:cs="Lucida Sans Unicode" w:hint="eastAsia"/>
          <w:color w:val="000000"/>
          <w:spacing w:val="10"/>
          <w:kern w:val="0"/>
          <w:sz w:val="24"/>
        </w:rPr>
        <w:t>软件环境</w:t>
      </w:r>
    </w:p>
    <w:p w14:paraId="38120A7B" w14:textId="77777777" w:rsidR="005C4C09" w:rsidRDefault="005C4C09" w:rsidP="005C4C09">
      <w:pPr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ascii="宋体" w:hAnsi="宋体" w:cs="Lucida Sans Unicode" w:hint="eastAsia"/>
          <w:color w:val="000000"/>
          <w:spacing w:val="10"/>
          <w:kern w:val="0"/>
          <w:sz w:val="24"/>
        </w:rPr>
        <w:t>操作系统：Windows XP以上版本。</w:t>
      </w:r>
    </w:p>
    <w:p w14:paraId="2728E521" w14:textId="77777777" w:rsidR="005C4C09" w:rsidRDefault="005C4C09" w:rsidP="005C4C09">
      <w:pPr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ascii="宋体" w:hAnsi="宋体" w:cs="Lucida Sans Unicode" w:hint="eastAsia"/>
          <w:color w:val="000000"/>
          <w:spacing w:val="10"/>
          <w:kern w:val="0"/>
          <w:sz w:val="24"/>
        </w:rPr>
        <w:t>服务器软件：Tomcat7.0以上版本。</w:t>
      </w:r>
    </w:p>
    <w:p w14:paraId="66EAF1A9" w14:textId="77777777" w:rsidR="005C4C09" w:rsidRPr="001C0DCF" w:rsidRDefault="005C4C09" w:rsidP="005C4C09">
      <w:pPr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ascii="宋体" w:hAnsi="宋体" w:cs="Lucida Sans Unicode" w:hint="eastAsia"/>
          <w:color w:val="000000"/>
          <w:spacing w:val="10"/>
          <w:kern w:val="0"/>
          <w:sz w:val="24"/>
        </w:rPr>
        <w:t>浏览器：IE、Fire Fox、Google Chrome。</w:t>
      </w:r>
    </w:p>
    <w:p w14:paraId="5E37CD58" w14:textId="7A052B9D" w:rsidR="005C4C09" w:rsidRDefault="005C4C09" w:rsidP="005C4C09">
      <w:pPr>
        <w:rPr>
          <w:rFonts w:hint="eastAsia"/>
        </w:rPr>
      </w:pPr>
    </w:p>
    <w:sectPr w:rsidR="005C4C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3E5207" w14:textId="77777777" w:rsidR="0089211D" w:rsidRDefault="0089211D" w:rsidP="004A67F1">
      <w:r>
        <w:separator/>
      </w:r>
    </w:p>
  </w:endnote>
  <w:endnote w:type="continuationSeparator" w:id="0">
    <w:p w14:paraId="58CF99BC" w14:textId="77777777" w:rsidR="0089211D" w:rsidRDefault="0089211D" w:rsidP="004A67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46FCDB" w14:textId="77777777" w:rsidR="0089211D" w:rsidRDefault="0089211D" w:rsidP="004A67F1">
      <w:r>
        <w:separator/>
      </w:r>
    </w:p>
  </w:footnote>
  <w:footnote w:type="continuationSeparator" w:id="0">
    <w:p w14:paraId="15C15C15" w14:textId="77777777" w:rsidR="0089211D" w:rsidRDefault="0089211D" w:rsidP="004A67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left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9C0F95"/>
    <w:rsid w:val="003F4B22"/>
    <w:rsid w:val="004A67F1"/>
    <w:rsid w:val="005C4C09"/>
    <w:rsid w:val="0089211D"/>
    <w:rsid w:val="009C0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F9975A"/>
  <w15:chartTrackingRefBased/>
  <w15:docId w15:val="{34F16C0F-A641-46B8-A672-7EE6E28DEB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qFormat/>
    <w:rsid w:val="005C4C09"/>
    <w:pPr>
      <w:keepNext/>
      <w:keepLines/>
      <w:spacing w:before="260" w:after="260" w:line="415" w:lineRule="auto"/>
      <w:jc w:val="left"/>
      <w:outlineLvl w:val="1"/>
    </w:pPr>
    <w:rPr>
      <w:rFonts w:ascii="Arial" w:eastAsia="黑体" w:hAnsi="Arial" w:cs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A67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A67F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A67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A67F1"/>
    <w:rPr>
      <w:sz w:val="18"/>
      <w:szCs w:val="18"/>
    </w:rPr>
  </w:style>
  <w:style w:type="character" w:customStyle="1" w:styleId="20">
    <w:name w:val="标题 2 字符"/>
    <w:basedOn w:val="a0"/>
    <w:link w:val="2"/>
    <w:rsid w:val="005C4C09"/>
    <w:rPr>
      <w:rFonts w:ascii="Arial" w:eastAsia="黑体" w:hAnsi="Arial" w:cs="Times New Roman"/>
      <w:b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7</Words>
  <Characters>160</Characters>
  <Application>Microsoft Office Word</Application>
  <DocSecurity>0</DocSecurity>
  <Lines>1</Lines>
  <Paragraphs>1</Paragraphs>
  <ScaleCrop>false</ScaleCrop>
  <Company/>
  <LinksUpToDate>false</LinksUpToDate>
  <CharactersWithSpaces>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碧霞 张</dc:creator>
  <cp:keywords/>
  <dc:description/>
  <cp:lastModifiedBy>碧霞 张</cp:lastModifiedBy>
  <cp:revision>3</cp:revision>
  <dcterms:created xsi:type="dcterms:W3CDTF">2021-05-28T09:48:00Z</dcterms:created>
  <dcterms:modified xsi:type="dcterms:W3CDTF">2021-05-28T09:50:00Z</dcterms:modified>
</cp:coreProperties>
</file>